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jc w:val="center"/>
        <w:tblLook w:val="04A0"/>
      </w:tblPr>
      <w:tblGrid>
        <w:gridCol w:w="9855"/>
      </w:tblGrid>
      <w:tr w:rsidR="000E5542" w:rsidTr="001A5F93">
        <w:trPr>
          <w:trHeight w:val="2880"/>
          <w:jc w:val="center"/>
        </w:trPr>
        <w:tc>
          <w:tcPr>
            <w:tcW w:w="5000" w:type="pct"/>
          </w:tcPr>
          <w:p w:rsidR="000E5542" w:rsidRPr="008F7C9F" w:rsidRDefault="000E5542" w:rsidP="001A5F93">
            <w:pPr>
              <w:pStyle w:val="a5"/>
              <w:jc w:val="center"/>
              <w:rPr>
                <w:rFonts w:asciiTheme="majorHAnsi" w:eastAsiaTheme="majorEastAsia" w:hAnsiTheme="majorHAnsi" w:cstheme="majorBidi"/>
                <w:caps/>
              </w:rPr>
            </w:pPr>
            <w:r w:rsidRPr="008F7C9F">
              <w:rPr>
                <w:rFonts w:asciiTheme="majorHAnsi" w:hAnsiTheme="majorHAnsi" w:cs="Times New Roman"/>
              </w:rPr>
              <w:br w:type="page"/>
            </w:r>
            <w:sdt>
              <w:sdtPr>
                <w:rPr>
                  <w:rFonts w:asciiTheme="majorHAnsi" w:hAnsiTheme="majorHAnsi" w:cs="Times New Roman"/>
                </w:rPr>
                <w:alias w:val="Установа"/>
                <w:id w:val="15524243"/>
                <w:placeholder>
                  <w:docPart w:val="81519909498F4B42A551A79AC13EDB8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r>
                  <w:rPr>
                    <w:rFonts w:asciiTheme="majorHAnsi" w:hAnsiTheme="majorHAnsi" w:cs="Times New Roman"/>
                  </w:rPr>
                  <w:t>НАЦІОНАЛЬНИЙ ТЕХНІЧНИЙ УНІВЕРСИТЕТ УКРАЇНИ                                                                                         «КИЇВСЬКИЙ ПОЛІТЕХНІЧНИЙ ІНСТИТУТ»</w:t>
                </w:r>
              </w:sdtContent>
            </w:sdt>
          </w:p>
        </w:tc>
      </w:tr>
      <w:tr w:rsidR="000E5542" w:rsidTr="001A5F9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80"/>
              <w:szCs w:val="80"/>
            </w:rPr>
            <w:alias w:val="Заголовок"/>
            <w:id w:val="15524250"/>
            <w:placeholder>
              <w:docPart w:val="398A16B65BF4487C9A1C53E5453398F4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0E5542" w:rsidRDefault="000E5542" w:rsidP="00103B65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  <w:t>Лабораторна робота №</w:t>
                </w:r>
                <w:r w:rsidR="00103B65">
                  <w:rPr>
                    <w:rFonts w:asciiTheme="majorHAnsi" w:eastAsiaTheme="majorEastAsia" w:hAnsiTheme="majorHAnsi" w:cstheme="majorBidi"/>
                    <w:sz w:val="80"/>
                    <w:szCs w:val="80"/>
                    <w:lang w:val="en-US"/>
                  </w:rPr>
                  <w:t>5</w:t>
                </w:r>
              </w:p>
            </w:tc>
          </w:sdtContent>
        </w:sdt>
      </w:tr>
      <w:tr w:rsidR="000E5542" w:rsidTr="001A5F93">
        <w:trPr>
          <w:trHeight w:val="720"/>
          <w:jc w:val="center"/>
        </w:trPr>
        <w:sdt>
          <w:sdtPr>
            <w:rPr>
              <w:rFonts w:asciiTheme="majorHAnsi" w:eastAsia="Times New Roman" w:hAnsiTheme="majorHAnsi" w:cs="Times New Roman"/>
              <w:b/>
              <w:sz w:val="32"/>
              <w:szCs w:val="32"/>
              <w:lang w:eastAsia="ru-RU"/>
            </w:rPr>
            <w:alias w:val="Підзаголовок"/>
            <w:id w:val="15524255"/>
            <w:placeholder>
              <w:docPart w:val="100D035776304CC699B43BF43AEB218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Content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0E5542" w:rsidRDefault="000E5542" w:rsidP="00586F3C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 w:rsidRPr="000E5542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 xml:space="preserve">З дисципліни </w:t>
                </w:r>
                <w:r w:rsidR="00586F3C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>комп’ютерна схемотехніка</w:t>
                </w:r>
              </w:p>
            </w:tc>
          </w:sdtContent>
        </w:sdt>
      </w:tr>
      <w:tr w:rsidR="000E5542" w:rsidTr="001A5F93">
        <w:trPr>
          <w:trHeight w:val="360"/>
          <w:jc w:val="center"/>
        </w:trPr>
        <w:tc>
          <w:tcPr>
            <w:tcW w:w="5000" w:type="pct"/>
            <w:vAlign w:val="center"/>
          </w:tcPr>
          <w:p w:rsidR="000E5542" w:rsidRDefault="000E5542" w:rsidP="001A5F93">
            <w:pPr>
              <w:pStyle w:val="a5"/>
              <w:jc w:val="center"/>
            </w:pPr>
          </w:p>
        </w:tc>
      </w:tr>
      <w:tr w:rsidR="000E5542" w:rsidTr="001A5F93">
        <w:trPr>
          <w:trHeight w:val="8202"/>
          <w:jc w:val="center"/>
        </w:trPr>
        <w:sdt>
          <w:sdtPr>
            <w:rPr>
              <w:rFonts w:ascii="Times New Roman" w:hAnsi="Times New Roman" w:cs="Times New Roman"/>
              <w:bCs/>
              <w:sz w:val="24"/>
              <w:szCs w:val="24"/>
              <w:lang w:val="ru-RU"/>
            </w:rPr>
            <w:alias w:val="Автор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tc>
              <w:tcPr>
                <w:tcW w:w="5000" w:type="pct"/>
                <w:vAlign w:val="bottom"/>
              </w:tcPr>
              <w:p w:rsidR="000E5542" w:rsidRDefault="000E5542" w:rsidP="001A5F93">
                <w:pPr>
                  <w:pStyle w:val="a5"/>
                  <w:jc w:val="right"/>
                  <w:rPr>
                    <w:b/>
                    <w:bCs/>
                  </w:rPr>
                </w:pP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Виконав                                                                                                                             </w:t>
                </w:r>
                <w:r w:rsidR="00586F3C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                              с</w:t>
                </w: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>тудент 3 курсу ФІОТ,                                                                                                                               група ІО-82                                                                                                                                                Міщеряков Микола</w:t>
                </w:r>
              </w:p>
            </w:tc>
          </w:sdtContent>
        </w:sdt>
      </w:tr>
    </w:tbl>
    <w:p w:rsidR="000E5542" w:rsidRDefault="000E5542" w:rsidP="000E5542">
      <w:pPr>
        <w:rPr>
          <w:b/>
          <w:sz w:val="28"/>
        </w:rPr>
      </w:pPr>
    </w:p>
    <w:p w:rsidR="00EB7461" w:rsidRPr="00192560" w:rsidRDefault="000E5542" w:rsidP="000E5542">
      <w:pPr>
        <w:jc w:val="center"/>
      </w:pPr>
      <w:r>
        <w:rPr>
          <w:b/>
          <w:sz w:val="28"/>
        </w:rPr>
        <w:t>2010р.</w:t>
      </w:r>
      <w:r w:rsidR="00EB7461" w:rsidRPr="00192560">
        <w:br w:type="page"/>
      </w:r>
    </w:p>
    <w:p w:rsidR="001F28A3" w:rsidRPr="009D1EEC" w:rsidRDefault="001F28A3" w:rsidP="001F28A3">
      <w:pPr>
        <w:ind w:firstLine="426"/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Проектування </w:t>
      </w:r>
      <w:r w:rsidR="00103B65">
        <w:rPr>
          <w:sz w:val="24"/>
          <w:szCs w:val="24"/>
          <w:lang w:val="en-US"/>
        </w:rPr>
        <w:t>AU</w:t>
      </w:r>
    </w:p>
    <w:p w:rsidR="00586F3C" w:rsidRPr="00192560" w:rsidRDefault="00586F3C" w:rsidP="00804E45">
      <w:pPr>
        <w:ind w:firstLine="426"/>
        <w:rPr>
          <w:sz w:val="24"/>
          <w:szCs w:val="24"/>
        </w:rPr>
      </w:pPr>
      <w:r w:rsidRPr="00804E45">
        <w:rPr>
          <w:sz w:val="24"/>
          <w:szCs w:val="24"/>
        </w:rPr>
        <w:t>Завдання</w:t>
      </w:r>
      <w:r w:rsidRPr="00192560">
        <w:rPr>
          <w:sz w:val="24"/>
          <w:szCs w:val="24"/>
        </w:rPr>
        <w:t>:</w:t>
      </w:r>
    </w:p>
    <w:p w:rsidR="001F28A3" w:rsidRPr="00B0021F" w:rsidRDefault="00321A84" w:rsidP="00804E45">
      <w:pPr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На </w:t>
      </w:r>
      <w:r>
        <w:rPr>
          <w:sz w:val="24"/>
          <w:szCs w:val="24"/>
          <w:lang w:val="en-US"/>
        </w:rPr>
        <w:t>PLMT</w:t>
      </w:r>
      <w:r w:rsidRPr="00321A84">
        <w:rPr>
          <w:sz w:val="24"/>
          <w:szCs w:val="24"/>
        </w:rPr>
        <w:t xml:space="preserve"> з параметром </w:t>
      </w:r>
      <w:r>
        <w:rPr>
          <w:sz w:val="24"/>
          <w:szCs w:val="24"/>
          <w:lang w:val="en-US"/>
        </w:rPr>
        <w:t>N</w:t>
      </w:r>
      <w:r w:rsidRPr="00321A84">
        <w:rPr>
          <w:sz w:val="24"/>
          <w:szCs w:val="24"/>
        </w:rPr>
        <w:t>=(</w:t>
      </w:r>
      <w:r>
        <w:rPr>
          <w:sz w:val="24"/>
          <w:szCs w:val="24"/>
          <w:lang w:val="en-US"/>
        </w:rPr>
        <w:t>C</w:t>
      </w:r>
      <w:r w:rsidRPr="00321A84">
        <w:rPr>
          <w:sz w:val="24"/>
          <w:szCs w:val="24"/>
          <w:vertAlign w:val="subscript"/>
        </w:rPr>
        <w:t>10</w:t>
      </w:r>
      <w:r w:rsidRPr="00321A84">
        <w:rPr>
          <w:sz w:val="24"/>
          <w:szCs w:val="24"/>
        </w:rPr>
        <w:t>+</w:t>
      </w:r>
      <w:r w:rsidR="00103B65" w:rsidRPr="00103B65">
        <w:rPr>
          <w:sz w:val="24"/>
          <w:szCs w:val="24"/>
        </w:rPr>
        <w:t>2</w:t>
      </w:r>
      <w:r w:rsidRPr="00321A84">
        <w:rPr>
          <w:sz w:val="24"/>
          <w:szCs w:val="24"/>
        </w:rPr>
        <w:t>)</w:t>
      </w:r>
      <w:r>
        <w:rPr>
          <w:sz w:val="24"/>
          <w:szCs w:val="24"/>
          <w:lang w:val="en-US"/>
        </w:rPr>
        <w:t>mod</w:t>
      </w:r>
      <w:r w:rsidRPr="00321A84">
        <w:rPr>
          <w:sz w:val="24"/>
          <w:szCs w:val="24"/>
        </w:rPr>
        <w:t xml:space="preserve">6+4 </w:t>
      </w:r>
      <w:r w:rsidR="0065292B" w:rsidRPr="0065292B">
        <w:rPr>
          <w:sz w:val="24"/>
          <w:szCs w:val="24"/>
        </w:rPr>
        <w:t>по</w:t>
      </w:r>
      <w:r w:rsidR="0065292B">
        <w:rPr>
          <w:sz w:val="24"/>
          <w:szCs w:val="24"/>
        </w:rPr>
        <w:t xml:space="preserve">будувати </w:t>
      </w:r>
      <w:r w:rsidR="00103B65">
        <w:rPr>
          <w:sz w:val="24"/>
          <w:szCs w:val="24"/>
        </w:rPr>
        <w:t xml:space="preserve">та раніше розроблених </w:t>
      </w:r>
      <w:r w:rsidR="00103B65">
        <w:rPr>
          <w:sz w:val="24"/>
          <w:szCs w:val="24"/>
          <w:lang w:val="en-US"/>
        </w:rPr>
        <w:t>LSM</w:t>
      </w:r>
      <w:r w:rsidR="00103B65" w:rsidRPr="00103B65">
        <w:rPr>
          <w:sz w:val="24"/>
          <w:szCs w:val="24"/>
        </w:rPr>
        <w:t xml:space="preserve"> та </w:t>
      </w:r>
      <w:r w:rsidR="00103B65">
        <w:rPr>
          <w:sz w:val="24"/>
          <w:szCs w:val="24"/>
          <w:lang w:val="en-US"/>
        </w:rPr>
        <w:t>FM</w:t>
      </w:r>
      <w:r w:rsidR="00103B65" w:rsidRPr="00103B65">
        <w:rPr>
          <w:sz w:val="24"/>
          <w:szCs w:val="24"/>
        </w:rPr>
        <w:t xml:space="preserve"> </w:t>
      </w:r>
      <w:r w:rsidR="00103B65">
        <w:rPr>
          <w:sz w:val="24"/>
          <w:szCs w:val="24"/>
        </w:rPr>
        <w:t xml:space="preserve">спроектувати </w:t>
      </w:r>
      <w:r w:rsidR="00103B65">
        <w:rPr>
          <w:sz w:val="24"/>
          <w:szCs w:val="24"/>
          <w:lang w:val="en-US"/>
        </w:rPr>
        <w:t>AU</w:t>
      </w:r>
      <w:r w:rsidR="00103B65" w:rsidRPr="00103B65">
        <w:rPr>
          <w:sz w:val="24"/>
          <w:szCs w:val="24"/>
        </w:rPr>
        <w:t xml:space="preserve"> з зосередженою лог</w:t>
      </w:r>
      <w:r w:rsidR="00103B65">
        <w:rPr>
          <w:sz w:val="24"/>
          <w:szCs w:val="24"/>
        </w:rPr>
        <w:t>і</w:t>
      </w:r>
      <w:r w:rsidR="00103B65" w:rsidRPr="00103B65">
        <w:rPr>
          <w:sz w:val="24"/>
          <w:szCs w:val="24"/>
        </w:rPr>
        <w:t>кою та пам’яттю</w:t>
      </w:r>
      <w:r w:rsidR="00103B65">
        <w:rPr>
          <w:sz w:val="24"/>
          <w:szCs w:val="24"/>
        </w:rPr>
        <w:t xml:space="preserve">. В </w:t>
      </w:r>
      <w:r w:rsidR="00103B65">
        <w:rPr>
          <w:sz w:val="24"/>
          <w:szCs w:val="24"/>
          <w:lang w:val="en-US"/>
        </w:rPr>
        <w:t>AU</w:t>
      </w:r>
      <w:r w:rsidR="00103B65" w:rsidRPr="00103B65">
        <w:rPr>
          <w:sz w:val="24"/>
          <w:szCs w:val="24"/>
        </w:rPr>
        <w:t xml:space="preserve"> </w:t>
      </w:r>
      <w:r w:rsidR="00103B65">
        <w:rPr>
          <w:sz w:val="24"/>
          <w:szCs w:val="24"/>
        </w:rPr>
        <w:t xml:space="preserve">передбачити схеми, які генерують ознаки результатів операцій та та схеми, які забезпечують виконання в </w:t>
      </w:r>
      <w:r w:rsidR="00103B65">
        <w:rPr>
          <w:sz w:val="24"/>
          <w:szCs w:val="24"/>
          <w:lang w:val="en-US"/>
        </w:rPr>
        <w:t>AU</w:t>
      </w:r>
      <w:r w:rsidR="00103B65" w:rsidRPr="00103B65">
        <w:rPr>
          <w:sz w:val="24"/>
          <w:szCs w:val="24"/>
        </w:rPr>
        <w:t xml:space="preserve"> </w:t>
      </w:r>
      <w:r w:rsidR="00103B65">
        <w:rPr>
          <w:sz w:val="24"/>
          <w:szCs w:val="24"/>
        </w:rPr>
        <w:t>багатоактних операцій</w:t>
      </w:r>
      <w:r w:rsidR="00B40CFA">
        <w:rPr>
          <w:sz w:val="24"/>
          <w:szCs w:val="24"/>
        </w:rPr>
        <w:t xml:space="preserve">. Привести докладний опис полів коду </w:t>
      </w:r>
      <w:r w:rsidR="00B40CFA">
        <w:rPr>
          <w:sz w:val="24"/>
          <w:szCs w:val="24"/>
          <w:lang w:val="en-US"/>
        </w:rPr>
        <w:t>AU</w:t>
      </w:r>
      <w:r w:rsidR="0065292B" w:rsidRPr="0065292B">
        <w:rPr>
          <w:sz w:val="24"/>
          <w:szCs w:val="24"/>
        </w:rPr>
        <w:t>. Оцінити складність та швидкод</w:t>
      </w:r>
      <w:r w:rsidR="0065292B">
        <w:rPr>
          <w:sz w:val="24"/>
          <w:szCs w:val="24"/>
        </w:rPr>
        <w:t>і</w:t>
      </w:r>
      <w:r w:rsidR="0065292B" w:rsidRPr="0065292B">
        <w:rPr>
          <w:sz w:val="24"/>
          <w:szCs w:val="24"/>
        </w:rPr>
        <w:t>ю</w:t>
      </w:r>
      <w:r>
        <w:rPr>
          <w:sz w:val="24"/>
          <w:szCs w:val="24"/>
        </w:rPr>
        <w:t>.</w:t>
      </w:r>
      <w:r w:rsidR="00B40CFA" w:rsidRPr="00B40CFA">
        <w:rPr>
          <w:sz w:val="24"/>
          <w:szCs w:val="24"/>
        </w:rPr>
        <w:t xml:space="preserve"> Р</w:t>
      </w:r>
      <w:r w:rsidR="00B40CFA">
        <w:rPr>
          <w:sz w:val="24"/>
          <w:szCs w:val="24"/>
          <w:lang w:val="ru-RU"/>
        </w:rPr>
        <w:t xml:space="preserve">озробити </w:t>
      </w:r>
      <w:r w:rsidR="00B40CFA">
        <w:rPr>
          <w:sz w:val="24"/>
          <w:szCs w:val="24"/>
        </w:rPr>
        <w:t xml:space="preserve">алгоритм виконання багатоактних операцій та побудувати цифрову діаграму роботи </w:t>
      </w:r>
      <w:r w:rsidR="00B40CFA">
        <w:rPr>
          <w:sz w:val="24"/>
          <w:szCs w:val="24"/>
          <w:lang w:val="en-US"/>
        </w:rPr>
        <w:t>AU</w:t>
      </w:r>
      <w:r w:rsidR="00B40CFA">
        <w:rPr>
          <w:sz w:val="24"/>
          <w:szCs w:val="24"/>
          <w:lang w:val="ru-RU"/>
        </w:rPr>
        <w:t xml:space="preserve"> при виконанні.</w:t>
      </w:r>
      <w:r w:rsidR="00B0021F">
        <w:rPr>
          <w:sz w:val="24"/>
          <w:szCs w:val="24"/>
          <w:lang w:val="ru-RU"/>
        </w:rPr>
        <w:t xml:space="preserve"> В таблиц</w:t>
      </w:r>
      <w:r w:rsidR="00B0021F">
        <w:rPr>
          <w:sz w:val="24"/>
          <w:szCs w:val="24"/>
        </w:rPr>
        <w:t xml:space="preserve">і операцій </w:t>
      </w:r>
      <w:r w:rsidR="00B0021F">
        <w:rPr>
          <w:sz w:val="24"/>
          <w:szCs w:val="24"/>
          <w:lang w:val="en-US"/>
        </w:rPr>
        <w:t>yi</w:t>
      </w:r>
      <w:r w:rsidR="00B0021F" w:rsidRPr="00B0021F">
        <w:rPr>
          <w:sz w:val="24"/>
          <w:szCs w:val="24"/>
          <w:lang w:val="ru-RU"/>
        </w:rPr>
        <w:t xml:space="preserve"> – </w:t>
      </w:r>
      <w:r w:rsidR="00B0021F">
        <w:rPr>
          <w:sz w:val="24"/>
          <w:szCs w:val="24"/>
        </w:rPr>
        <w:t xml:space="preserve">спосіб множення з формування результату розміром </w:t>
      </w:r>
      <w:r w:rsidR="00B0021F">
        <w:rPr>
          <w:sz w:val="24"/>
          <w:szCs w:val="24"/>
          <w:lang w:val="en-US"/>
        </w:rPr>
        <w:t>n</w:t>
      </w:r>
      <w:r w:rsidR="00B0021F" w:rsidRPr="00B0021F">
        <w:rPr>
          <w:sz w:val="24"/>
          <w:szCs w:val="24"/>
          <w:lang w:val="ru-RU"/>
        </w:rPr>
        <w:t xml:space="preserve"> </w:t>
      </w:r>
      <w:r w:rsidR="00B0021F">
        <w:rPr>
          <w:sz w:val="24"/>
          <w:szCs w:val="24"/>
        </w:rPr>
        <w:t xml:space="preserve">чи </w:t>
      </w:r>
      <w:r w:rsidR="00B0021F" w:rsidRPr="00B0021F">
        <w:rPr>
          <w:sz w:val="24"/>
          <w:szCs w:val="24"/>
          <w:lang w:val="ru-RU"/>
        </w:rPr>
        <w:t>2</w:t>
      </w:r>
      <w:r w:rsidR="00B0021F">
        <w:rPr>
          <w:sz w:val="24"/>
          <w:szCs w:val="24"/>
          <w:lang w:val="en-US"/>
        </w:rPr>
        <w:t>n</w:t>
      </w:r>
      <w:r w:rsidR="00B0021F">
        <w:rPr>
          <w:sz w:val="24"/>
          <w:szCs w:val="24"/>
        </w:rPr>
        <w:t xml:space="preserve">, </w:t>
      </w:r>
      <w:r w:rsidR="00B0021F">
        <w:rPr>
          <w:sz w:val="24"/>
          <w:szCs w:val="24"/>
          <w:lang w:val="en-US"/>
        </w:rPr>
        <w:t>Di</w:t>
      </w:r>
      <w:r w:rsidR="00B0021F">
        <w:rPr>
          <w:sz w:val="24"/>
          <w:szCs w:val="24"/>
        </w:rPr>
        <w:t xml:space="preserve"> – ділення, П – прямий код, Д – доповню вальний код.</w:t>
      </w:r>
    </w:p>
    <w:tbl>
      <w:tblPr>
        <w:tblStyle w:val="a8"/>
        <w:tblW w:w="0" w:type="auto"/>
        <w:tblLook w:val="04A0"/>
      </w:tblPr>
      <w:tblGrid>
        <w:gridCol w:w="937"/>
        <w:gridCol w:w="1225"/>
        <w:gridCol w:w="1225"/>
        <w:gridCol w:w="1225"/>
        <w:gridCol w:w="1225"/>
        <w:gridCol w:w="793"/>
      </w:tblGrid>
      <w:tr w:rsidR="00B40CFA" w:rsidRPr="00B0021F" w:rsidTr="00B40CFA">
        <w:tc>
          <w:tcPr>
            <w:tcW w:w="0" w:type="auto"/>
          </w:tcPr>
          <w:p w:rsidR="00B40CFA" w:rsidRPr="00B0021F" w:rsidRDefault="00B40CFA" w:rsidP="00804E45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>С4\С5</w:t>
            </w:r>
          </w:p>
        </w:tc>
        <w:tc>
          <w:tcPr>
            <w:tcW w:w="0" w:type="auto"/>
          </w:tcPr>
          <w:p w:rsidR="00B40CFA" w:rsidRPr="00B0021F" w:rsidRDefault="00B40CFA" w:rsidP="00804E4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:rsidR="00B40CFA" w:rsidRPr="00B0021F" w:rsidRDefault="00B40CFA" w:rsidP="00804E4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B40CFA" w:rsidRPr="00B0021F" w:rsidRDefault="00B40CFA" w:rsidP="00804E4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:rsidR="00B40CFA" w:rsidRPr="00B0021F" w:rsidRDefault="00B40CFA" w:rsidP="00804E4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B40CFA" w:rsidRPr="00B0021F" w:rsidRDefault="00B40CFA" w:rsidP="00804E4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4</w:t>
            </w:r>
          </w:p>
        </w:tc>
      </w:tr>
      <w:tr w:rsidR="00B40CFA" w:rsidRPr="00B0021F" w:rsidTr="00B40CFA">
        <w:tc>
          <w:tcPr>
            <w:tcW w:w="0" w:type="auto"/>
          </w:tcPr>
          <w:p w:rsidR="00B40CFA" w:rsidRPr="00B0021F" w:rsidRDefault="00B40CFA" w:rsidP="00804E4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0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y1 n  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>П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2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П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3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П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4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П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D1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П</w:t>
            </w:r>
          </w:p>
        </w:tc>
      </w:tr>
      <w:tr w:rsidR="00B40CFA" w:rsidRPr="00B0021F" w:rsidTr="00B40CFA">
        <w:tc>
          <w:tcPr>
            <w:tcW w:w="0" w:type="auto"/>
          </w:tcPr>
          <w:p w:rsidR="00B40CFA" w:rsidRPr="00B0021F" w:rsidRDefault="00B40CFA" w:rsidP="00804E4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1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Д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2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Д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3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Д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4 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 Д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D1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Д</w:t>
            </w:r>
          </w:p>
        </w:tc>
      </w:tr>
      <w:tr w:rsidR="00B40CFA" w:rsidRPr="00B0021F" w:rsidTr="00B40CFA">
        <w:tc>
          <w:tcPr>
            <w:tcW w:w="0" w:type="auto"/>
          </w:tcPr>
          <w:p w:rsidR="00B40CFA" w:rsidRPr="00B0021F" w:rsidRDefault="00B40CFA" w:rsidP="00804E4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1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П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2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П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3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П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4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П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D2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П</w:t>
            </w:r>
          </w:p>
        </w:tc>
      </w:tr>
      <w:tr w:rsidR="00B40CFA" w:rsidRPr="00B0021F" w:rsidTr="00B40CFA">
        <w:tc>
          <w:tcPr>
            <w:tcW w:w="0" w:type="auto"/>
          </w:tcPr>
          <w:p w:rsidR="00B40CFA" w:rsidRPr="00B0021F" w:rsidRDefault="00B40CFA" w:rsidP="00804E45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1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Д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2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Д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3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Д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y4 2n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Д</w:t>
            </w:r>
          </w:p>
        </w:tc>
        <w:tc>
          <w:tcPr>
            <w:tcW w:w="0" w:type="auto"/>
          </w:tcPr>
          <w:p w:rsidR="00B40CFA" w:rsidRPr="00B0021F" w:rsidRDefault="00B40CFA" w:rsidP="00B0021F">
            <w:pPr>
              <w:rPr>
                <w:rFonts w:ascii="Courier New" w:hAnsi="Courier New" w:cs="Courier New"/>
                <w:sz w:val="24"/>
                <w:szCs w:val="24"/>
                <w:lang w:val="ru-RU"/>
              </w:rPr>
            </w:pPr>
            <w:r w:rsidRPr="00B0021F">
              <w:rPr>
                <w:rFonts w:ascii="Courier New" w:hAnsi="Courier New" w:cs="Courier New"/>
                <w:sz w:val="24"/>
                <w:szCs w:val="24"/>
                <w:lang w:val="en-US"/>
              </w:rPr>
              <w:t>D2</w:t>
            </w:r>
            <w:r w:rsidRPr="00B0021F">
              <w:rPr>
                <w:rFonts w:ascii="Courier New" w:hAnsi="Courier New" w:cs="Courier New"/>
                <w:sz w:val="24"/>
                <w:szCs w:val="24"/>
                <w:lang w:val="ru-RU"/>
              </w:rPr>
              <w:t xml:space="preserve"> Д</w:t>
            </w:r>
          </w:p>
        </w:tc>
      </w:tr>
    </w:tbl>
    <w:p w:rsidR="00B40CFA" w:rsidRPr="00B40CFA" w:rsidRDefault="00B40CFA" w:rsidP="00B40CFA">
      <w:pPr>
        <w:rPr>
          <w:sz w:val="24"/>
          <w:szCs w:val="24"/>
          <w:lang w:val="en-US"/>
        </w:rPr>
      </w:pPr>
    </w:p>
    <w:p w:rsidR="00804E45" w:rsidRPr="001F28A3" w:rsidRDefault="00804E45">
      <w:pPr>
        <w:rPr>
          <w:rFonts w:eastAsiaTheme="minorEastAsia"/>
          <w:sz w:val="24"/>
          <w:szCs w:val="24"/>
        </w:rPr>
      </w:pPr>
      <w:r w:rsidRPr="001F28A3">
        <w:rPr>
          <w:rFonts w:eastAsiaTheme="minorEastAsia"/>
          <w:sz w:val="24"/>
          <w:szCs w:val="24"/>
        </w:rPr>
        <w:br w:type="page"/>
      </w:r>
    </w:p>
    <w:p w:rsidR="00192560" w:rsidRPr="00192560" w:rsidRDefault="00192560" w:rsidP="00192560">
      <w:pPr>
        <w:jc w:val="center"/>
        <w:rPr>
          <w:rFonts w:eastAsiaTheme="minorEastAsia"/>
          <w:sz w:val="28"/>
          <w:szCs w:val="28"/>
        </w:rPr>
      </w:pPr>
      <w:r w:rsidRPr="00192560">
        <w:rPr>
          <w:rFonts w:eastAsiaTheme="minorEastAsia"/>
          <w:sz w:val="28"/>
          <w:szCs w:val="28"/>
        </w:rPr>
        <w:lastRenderedPageBreak/>
        <w:t>Визначення варіанту завдання</w:t>
      </w:r>
    </w:p>
    <w:p w:rsidR="001A712E" w:rsidRDefault="00804E45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Номер залікової книжки – 8214.</w:t>
      </w:r>
    </w:p>
    <w:p w:rsidR="00804E45" w:rsidRPr="00D158C7" w:rsidRDefault="00804E45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en-US"/>
        </w:rPr>
        <w:t>N</w:t>
      </w:r>
      <w:r w:rsidRPr="00321A84">
        <w:rPr>
          <w:rFonts w:eastAsiaTheme="minorEastAsia"/>
          <w:sz w:val="24"/>
          <w:szCs w:val="24"/>
        </w:rPr>
        <w:t>=</w:t>
      </w:r>
      <w:r w:rsidR="00C11471" w:rsidRPr="00321A84">
        <w:rPr>
          <w:rFonts w:eastAsiaTheme="minorEastAsia"/>
          <w:sz w:val="24"/>
          <w:szCs w:val="24"/>
        </w:rPr>
        <w:t>(</w:t>
      </w:r>
      <w:r w:rsidRPr="00321A84">
        <w:rPr>
          <w:rFonts w:eastAsiaTheme="minorEastAsia"/>
          <w:sz w:val="24"/>
          <w:szCs w:val="24"/>
        </w:rPr>
        <w:t>4</w:t>
      </w:r>
      <w:r w:rsidR="00C11471" w:rsidRPr="00321A84">
        <w:rPr>
          <w:rFonts w:eastAsiaTheme="minorEastAsia"/>
          <w:sz w:val="24"/>
          <w:szCs w:val="24"/>
        </w:rPr>
        <w:t>+</w:t>
      </w:r>
      <w:r w:rsidR="00D158C7" w:rsidRPr="00D158C7">
        <w:rPr>
          <w:rFonts w:eastAsiaTheme="minorEastAsia"/>
          <w:sz w:val="24"/>
          <w:szCs w:val="24"/>
          <w:lang w:val="ru-RU"/>
        </w:rPr>
        <w:t>2</w:t>
      </w:r>
      <w:r w:rsidR="00C11471" w:rsidRPr="00321A84">
        <w:rPr>
          <w:rFonts w:eastAsiaTheme="minorEastAsia"/>
          <w:sz w:val="24"/>
          <w:szCs w:val="24"/>
        </w:rPr>
        <w:t>)</w:t>
      </w:r>
      <w:r w:rsidR="00C11471">
        <w:rPr>
          <w:rFonts w:eastAsiaTheme="minorEastAsia"/>
          <w:sz w:val="24"/>
          <w:szCs w:val="24"/>
          <w:lang w:val="en-US"/>
        </w:rPr>
        <w:t>mod</w:t>
      </w:r>
      <w:r w:rsidR="00C11471" w:rsidRPr="00321A84">
        <w:rPr>
          <w:rFonts w:eastAsiaTheme="minorEastAsia"/>
          <w:sz w:val="24"/>
          <w:szCs w:val="24"/>
        </w:rPr>
        <w:t>6+4=</w:t>
      </w:r>
      <w:r w:rsidR="00D158C7" w:rsidRPr="00D158C7">
        <w:rPr>
          <w:rFonts w:eastAsiaTheme="minorEastAsia"/>
          <w:sz w:val="24"/>
          <w:szCs w:val="24"/>
          <w:lang w:val="ru-RU"/>
        </w:rPr>
        <w:t>4</w:t>
      </w:r>
    </w:p>
    <w:p w:rsidR="00B24B17" w:rsidRPr="00D158C7" w:rsidRDefault="00D158C7" w:rsidP="008C5C81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en-US"/>
        </w:rPr>
        <w:t>C</w:t>
      </w:r>
      <w:r w:rsidRPr="00D158C7">
        <w:rPr>
          <w:rFonts w:eastAsiaTheme="minorEastAsia"/>
          <w:sz w:val="24"/>
          <w:szCs w:val="24"/>
          <w:lang w:val="ru-RU"/>
        </w:rPr>
        <w:t>4=2</w:t>
      </w:r>
    </w:p>
    <w:p w:rsidR="00D158C7" w:rsidRDefault="00D158C7" w:rsidP="008C5C81">
      <w:pPr>
        <w:spacing w:line="240" w:lineRule="auto"/>
        <w:ind w:firstLine="426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  <w:lang w:val="en-US"/>
        </w:rPr>
        <w:t>C</w:t>
      </w:r>
      <w:r w:rsidRPr="00D158C7">
        <w:rPr>
          <w:rFonts w:eastAsiaTheme="minorEastAsia"/>
          <w:sz w:val="24"/>
          <w:szCs w:val="24"/>
          <w:lang w:val="ru-RU"/>
        </w:rPr>
        <w:t>5=4</w:t>
      </w:r>
    </w:p>
    <w:p w:rsidR="005255CC" w:rsidRDefault="005255CC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Розрядн</w:t>
      </w:r>
      <w:r>
        <w:rPr>
          <w:rFonts w:eastAsiaTheme="minorEastAsia"/>
          <w:sz w:val="24"/>
          <w:szCs w:val="24"/>
        </w:rPr>
        <w:t>і</w:t>
      </w:r>
      <w:r>
        <w:rPr>
          <w:rFonts w:eastAsiaTheme="minorEastAsia"/>
          <w:sz w:val="24"/>
          <w:szCs w:val="24"/>
          <w:lang w:val="en-US"/>
        </w:rPr>
        <w:t>сть слова – 56</w:t>
      </w:r>
      <w:r>
        <w:rPr>
          <w:rFonts w:eastAsiaTheme="minorEastAsia"/>
          <w:sz w:val="24"/>
          <w:szCs w:val="24"/>
        </w:rPr>
        <w:t>біт</w:t>
      </w:r>
    </w:p>
    <w:p w:rsidR="007622C0" w:rsidRPr="005255CC" w:rsidRDefault="007622C0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Ємність пам’яті – 41 слово</w:t>
      </w:r>
    </w:p>
    <w:p w:rsidR="00D158C7" w:rsidRDefault="00D158C7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ілення другим способом, прямий код</w:t>
      </w:r>
    </w:p>
    <w:p w:rsidR="00846B8A" w:rsidRPr="00846B8A" w:rsidRDefault="00846B8A" w:rsidP="008C5C81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FM</w:t>
      </w:r>
      <w:r w:rsidRPr="00846B8A">
        <w:rPr>
          <w:rFonts w:eastAsiaTheme="minorEastAsia"/>
          <w:sz w:val="24"/>
          <w:szCs w:val="24"/>
          <w:lang w:val="ru-RU"/>
        </w:rPr>
        <w:t xml:space="preserve"> – </w:t>
      </w:r>
      <w:r>
        <w:rPr>
          <w:rFonts w:eastAsiaTheme="minorEastAsia"/>
          <w:sz w:val="24"/>
          <w:szCs w:val="24"/>
          <w:lang w:val="ru-RU"/>
        </w:rPr>
        <w:t>дв</w:t>
      </w:r>
      <w:r>
        <w:rPr>
          <w:rFonts w:eastAsiaTheme="minorEastAsia"/>
          <w:sz w:val="24"/>
          <w:szCs w:val="24"/>
        </w:rPr>
        <w:t>і двонаправлені шини</w:t>
      </w:r>
    </w:p>
    <w:p w:rsidR="00244196" w:rsidRDefault="00244196" w:rsidP="00244196">
      <w:pPr>
        <w:spacing w:line="240" w:lineRule="auto"/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Загальна схема </w:t>
      </w:r>
      <w:r>
        <w:rPr>
          <w:rFonts w:eastAsiaTheme="minorEastAsia"/>
          <w:sz w:val="24"/>
          <w:szCs w:val="24"/>
          <w:lang w:val="en-US"/>
        </w:rPr>
        <w:t>AU</w:t>
      </w:r>
    </w:p>
    <w:p w:rsidR="00244196" w:rsidRDefault="00846B8A" w:rsidP="00244196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Так як пам’ять має двонаправлені шини, то можливе одночасне виконання операцій запису в пам’ять з акумулятора та обчислення, одним з операндів якого являється акумулятор. Для спрощення схеми можна кожен такт в акумулятор записувати нове значення, повторення значення виконується за допомогою операції </w:t>
      </w:r>
      <w:r>
        <w:rPr>
          <w:rFonts w:eastAsiaTheme="minorEastAsia"/>
          <w:sz w:val="24"/>
          <w:szCs w:val="24"/>
          <w:lang w:val="en-US"/>
        </w:rPr>
        <w:t>P</w:t>
      </w:r>
      <w:r w:rsidRPr="00846B8A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  <w:lang w:val="ru-RU"/>
        </w:rPr>
        <w:t xml:space="preserve">або </w:t>
      </w:r>
      <w:r>
        <w:rPr>
          <w:rFonts w:eastAsiaTheme="minorEastAsia"/>
          <w:sz w:val="24"/>
          <w:szCs w:val="24"/>
        </w:rPr>
        <w:t>додаванням 0.</w:t>
      </w:r>
    </w:p>
    <w:p w:rsidR="002C0390" w:rsidRDefault="0010194E" w:rsidP="002C0390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Ак</w:t>
      </w:r>
      <w:r w:rsidR="002060EC">
        <w:rPr>
          <w:rFonts w:eastAsiaTheme="minorEastAsia"/>
          <w:sz w:val="24"/>
          <w:szCs w:val="24"/>
        </w:rPr>
        <w:t>у</w:t>
      </w:r>
      <w:r>
        <w:rPr>
          <w:rFonts w:eastAsiaTheme="minorEastAsia"/>
          <w:sz w:val="24"/>
          <w:szCs w:val="24"/>
        </w:rPr>
        <w:t xml:space="preserve">мулятор необхідно розташувати після </w:t>
      </w:r>
      <w:r>
        <w:rPr>
          <w:rFonts w:eastAsiaTheme="minorEastAsia"/>
          <w:sz w:val="24"/>
          <w:szCs w:val="24"/>
          <w:lang w:val="en-US"/>
        </w:rPr>
        <w:t>FM</w:t>
      </w:r>
      <w:r w:rsidR="00F25432">
        <w:rPr>
          <w:rFonts w:eastAsiaTheme="minorEastAsia"/>
          <w:sz w:val="24"/>
          <w:szCs w:val="24"/>
        </w:rPr>
        <w:t>, тоді ми</w:t>
      </w:r>
      <w:r>
        <w:rPr>
          <w:rFonts w:eastAsiaTheme="minorEastAsia"/>
          <w:sz w:val="24"/>
          <w:szCs w:val="24"/>
        </w:rPr>
        <w:t xml:space="preserve"> зможемо використовувати обидва виходи пам’яті, а також записувати напряму з акумулятора.</w:t>
      </w:r>
    </w:p>
    <w:p w:rsidR="002C0390" w:rsidRDefault="002C0390" w:rsidP="002C0390">
      <w:pPr>
        <w:spacing w:line="240" w:lineRule="auto"/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Опис полів команди</w:t>
      </w:r>
    </w:p>
    <w:tbl>
      <w:tblPr>
        <w:tblStyle w:val="a8"/>
        <w:tblW w:w="0" w:type="auto"/>
        <w:jc w:val="center"/>
        <w:tblInd w:w="675" w:type="dxa"/>
        <w:tblLook w:val="04A0"/>
      </w:tblPr>
      <w:tblGrid>
        <w:gridCol w:w="1560"/>
        <w:gridCol w:w="1707"/>
        <w:gridCol w:w="702"/>
        <w:gridCol w:w="709"/>
        <w:gridCol w:w="851"/>
        <w:gridCol w:w="1289"/>
      </w:tblGrid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836ED5">
              <w:rPr>
                <w:rFonts w:eastAsiaTheme="minorEastAsia"/>
                <w:sz w:val="24"/>
                <w:szCs w:val="24"/>
              </w:rPr>
              <w:t>Операція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F4 F3 F2 F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Y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C0</w:t>
            </w:r>
          </w:p>
        </w:tc>
        <w:tc>
          <w:tcPr>
            <w:tcW w:w="851" w:type="dxa"/>
          </w:tcPr>
          <w:p w:rsidR="002C0390" w:rsidRPr="00D568D3" w:rsidRDefault="002C0390" w:rsidP="009D1EE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D</w:t>
            </w:r>
            <w:r w:rsidR="009D1EEC">
              <w:rPr>
                <w:rFonts w:eastAsiaTheme="minorEastAsia"/>
                <w:sz w:val="24"/>
                <w:szCs w:val="24"/>
                <w:lang w:val="en-US"/>
              </w:rPr>
              <w:t>O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+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0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0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-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1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+1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1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0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-1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0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1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1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1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0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v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0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v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1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QvP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1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(X+Y)mod2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0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v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0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v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1  0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Y</w:t>
            </w:r>
          </w:p>
        </w:tc>
      </w:tr>
      <w:tr w:rsidR="002C0390" w:rsidRPr="00836ED5" w:rsidTr="008C4666">
        <w:trPr>
          <w:jc w:val="center"/>
        </w:trPr>
        <w:tc>
          <w:tcPr>
            <w:tcW w:w="1560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vQ</w:t>
            </w:r>
          </w:p>
        </w:tc>
        <w:tc>
          <w:tcPr>
            <w:tcW w:w="1707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1  1</w:t>
            </w:r>
          </w:p>
        </w:tc>
        <w:tc>
          <w:tcPr>
            <w:tcW w:w="702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2C0390" w:rsidRPr="00836ED5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2C0390" w:rsidRDefault="002C0390" w:rsidP="008C4666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vY</w:t>
            </w:r>
          </w:p>
        </w:tc>
      </w:tr>
    </w:tbl>
    <w:p w:rsidR="002C0390" w:rsidRDefault="002C0390" w:rsidP="002C0390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>5 =1</w:t>
      </w:r>
      <w:r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</w:rPr>
        <w:t xml:space="preserve">- </w:t>
      </w:r>
      <w:r>
        <w:rPr>
          <w:rFonts w:eastAsiaTheme="minorEastAsia"/>
          <w:sz w:val="24"/>
          <w:szCs w:val="24"/>
          <w:lang w:val="ru-RU"/>
        </w:rPr>
        <w:t>зсув вправо</w:t>
      </w:r>
      <w:r w:rsidRPr="002C0390">
        <w:rPr>
          <w:rFonts w:eastAsiaTheme="minorEastAsia"/>
          <w:sz w:val="24"/>
          <w:szCs w:val="24"/>
          <w:lang w:val="ru-RU"/>
        </w:rPr>
        <w:t xml:space="preserve">; </w:t>
      </w: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5=0 – </w:t>
      </w:r>
      <w:r>
        <w:rPr>
          <w:rFonts w:eastAsiaTheme="minorEastAsia"/>
          <w:sz w:val="24"/>
          <w:szCs w:val="24"/>
        </w:rPr>
        <w:t>без зуву</w:t>
      </w:r>
    </w:p>
    <w:p w:rsidR="002C0390" w:rsidRDefault="002C0390" w:rsidP="002C0390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6 =1  - </w:t>
      </w:r>
      <w:r>
        <w:rPr>
          <w:rFonts w:eastAsiaTheme="minorEastAsia"/>
          <w:sz w:val="24"/>
          <w:szCs w:val="24"/>
          <w:lang w:val="en-US"/>
        </w:rPr>
        <w:t>P</w:t>
      </w:r>
      <w:r w:rsidRPr="002C0390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  <w:lang w:val="ru-RU"/>
        </w:rPr>
        <w:t xml:space="preserve">береться з акумулятора </w:t>
      </w:r>
      <w:r w:rsidRPr="002C0390">
        <w:rPr>
          <w:rFonts w:eastAsiaTheme="minorEastAsia"/>
          <w:sz w:val="24"/>
          <w:szCs w:val="24"/>
          <w:lang w:val="ru-RU"/>
        </w:rPr>
        <w:t xml:space="preserve">; </w:t>
      </w: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6=0 – </w:t>
      </w:r>
      <w:r>
        <w:rPr>
          <w:rFonts w:eastAsiaTheme="minorEastAsia"/>
          <w:sz w:val="24"/>
          <w:szCs w:val="24"/>
          <w:lang w:val="en-US"/>
        </w:rPr>
        <w:t>P</w:t>
      </w:r>
      <w:r>
        <w:rPr>
          <w:rFonts w:eastAsiaTheme="minorEastAsia"/>
          <w:sz w:val="24"/>
          <w:szCs w:val="24"/>
        </w:rPr>
        <w:t xml:space="preserve"> береться з пам’яті</w:t>
      </w:r>
    </w:p>
    <w:p w:rsidR="002C0390" w:rsidRDefault="002C0390" w:rsidP="002C0390">
      <w:pPr>
        <w:spacing w:line="240" w:lineRule="auto"/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7=1 – </w:t>
      </w:r>
      <w:r>
        <w:rPr>
          <w:rFonts w:eastAsiaTheme="minorEastAsia"/>
          <w:sz w:val="24"/>
          <w:szCs w:val="24"/>
          <w:lang w:val="ru-RU"/>
        </w:rPr>
        <w:t>запис в пам’ять</w:t>
      </w:r>
      <w:r w:rsidRPr="002C0390">
        <w:rPr>
          <w:rFonts w:eastAsiaTheme="minorEastAsia"/>
          <w:sz w:val="24"/>
          <w:szCs w:val="24"/>
          <w:lang w:val="ru-RU"/>
        </w:rPr>
        <w:t xml:space="preserve">; </w:t>
      </w: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7=0 </w:t>
      </w:r>
      <w:r>
        <w:rPr>
          <w:rFonts w:eastAsiaTheme="minorEastAsia"/>
          <w:sz w:val="24"/>
          <w:szCs w:val="24"/>
          <w:lang w:val="ru-RU"/>
        </w:rPr>
        <w:t>–</w:t>
      </w:r>
      <w:r w:rsidRPr="002C0390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  <w:lang w:val="ru-RU"/>
        </w:rPr>
        <w:t>зч</w:t>
      </w:r>
      <w:r>
        <w:rPr>
          <w:rFonts w:eastAsiaTheme="minorEastAsia"/>
          <w:sz w:val="24"/>
          <w:szCs w:val="24"/>
        </w:rPr>
        <w:t>итування з пам’яті</w:t>
      </w:r>
    </w:p>
    <w:p w:rsidR="002C0390" w:rsidRPr="002C0390" w:rsidRDefault="002C0390" w:rsidP="002C0390">
      <w:pPr>
        <w:spacing w:line="240" w:lineRule="auto"/>
        <w:ind w:firstLine="426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8=1 – </w:t>
      </w:r>
      <w:r>
        <w:rPr>
          <w:rFonts w:eastAsiaTheme="minorEastAsia"/>
          <w:sz w:val="24"/>
          <w:szCs w:val="24"/>
          <w:lang w:val="ru-RU"/>
        </w:rPr>
        <w:t>на вих</w:t>
      </w:r>
      <w:r>
        <w:rPr>
          <w:rFonts w:eastAsiaTheme="minorEastAsia"/>
          <w:sz w:val="24"/>
          <w:szCs w:val="24"/>
        </w:rPr>
        <w:t>і</w:t>
      </w:r>
      <w:r>
        <w:rPr>
          <w:rFonts w:eastAsiaTheme="minorEastAsia"/>
          <w:sz w:val="24"/>
          <w:szCs w:val="24"/>
          <w:lang w:val="ru-RU"/>
        </w:rPr>
        <w:t>д мультиплексора подати дані з пам’яті</w:t>
      </w:r>
      <w:r w:rsidRPr="002C0390">
        <w:rPr>
          <w:rFonts w:eastAsiaTheme="minorEastAsia"/>
          <w:sz w:val="24"/>
          <w:szCs w:val="24"/>
          <w:lang w:val="ru-RU"/>
        </w:rPr>
        <w:t xml:space="preserve">; </w:t>
      </w:r>
      <w:r>
        <w:rPr>
          <w:rFonts w:eastAsiaTheme="minorEastAsia"/>
          <w:sz w:val="24"/>
          <w:szCs w:val="24"/>
          <w:lang w:val="en-US"/>
        </w:rPr>
        <w:t>F</w:t>
      </w:r>
      <w:r w:rsidRPr="002C0390">
        <w:rPr>
          <w:rFonts w:eastAsiaTheme="minorEastAsia"/>
          <w:sz w:val="24"/>
          <w:szCs w:val="24"/>
          <w:lang w:val="ru-RU"/>
        </w:rPr>
        <w:t xml:space="preserve">8=0 – </w:t>
      </w:r>
      <w:r>
        <w:rPr>
          <w:rFonts w:eastAsiaTheme="minorEastAsia"/>
          <w:sz w:val="24"/>
          <w:szCs w:val="24"/>
          <w:lang w:val="ru-RU"/>
        </w:rPr>
        <w:t>другий операнд – зовнышні дан</w:t>
      </w:r>
      <w:r>
        <w:rPr>
          <w:rFonts w:eastAsiaTheme="minorEastAsia"/>
          <w:sz w:val="24"/>
          <w:szCs w:val="24"/>
        </w:rPr>
        <w:t>і</w:t>
      </w:r>
      <w:r>
        <w:rPr>
          <w:rFonts w:eastAsiaTheme="minorEastAsia"/>
          <w:sz w:val="24"/>
          <w:szCs w:val="24"/>
          <w:lang w:val="ru-RU"/>
        </w:rPr>
        <w:t xml:space="preserve"> </w:t>
      </w:r>
    </w:p>
    <w:p w:rsidR="00FB43B9" w:rsidRDefault="00244196">
      <w:r>
        <w:object w:dxaOrig="5337" w:dyaOrig="8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437.25pt" o:ole="">
            <v:imagedata r:id="rId6" o:title=""/>
          </v:shape>
          <o:OLEObject Type="Embed" ProgID="Visio.Drawing.11" ShapeID="_x0000_i1025" DrawAspect="Content" ObjectID="_1352055250" r:id="rId7"/>
        </w:object>
      </w:r>
    </w:p>
    <w:p w:rsidR="00FB43B9" w:rsidRDefault="00FB43B9"/>
    <w:p w:rsidR="00FB43B9" w:rsidRDefault="00FB43B9" w:rsidP="00FB43B9">
      <w:pPr>
        <w:jc w:val="center"/>
      </w:pPr>
      <w:r>
        <w:t>Схема мультиплексора</w:t>
      </w:r>
    </w:p>
    <w:p w:rsidR="00662DAC" w:rsidRDefault="00FB43B9" w:rsidP="00FB43B9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uk-UA"/>
        </w:rPr>
        <w:drawing>
          <wp:inline distT="0" distB="0" distL="0" distR="0">
            <wp:extent cx="6115050" cy="2409825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2DAC" w:rsidRPr="00662DAC" w:rsidRDefault="00662DAC" w:rsidP="00662DA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Для </w:t>
      </w:r>
      <w:r>
        <w:rPr>
          <w:rFonts w:eastAsiaTheme="minorEastAsia"/>
          <w:sz w:val="24"/>
          <w:szCs w:val="24"/>
          <w:lang w:val="en-US"/>
        </w:rPr>
        <w:t>AU</w:t>
      </w:r>
      <w:r w:rsidRPr="0010194E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</w:rPr>
        <w:t>достатньо мультиплексора на 2 входи по 8 розрядів</w:t>
      </w:r>
    </w:p>
    <w:p w:rsidR="00FB43B9" w:rsidRDefault="00FB43B9" w:rsidP="00FB43B9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хема зсувача</w:t>
      </w:r>
    </w:p>
    <w:p w:rsidR="005255CC" w:rsidRDefault="00FB43B9" w:rsidP="00FB43B9">
      <w:pPr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uk-UA"/>
        </w:rPr>
        <w:lastRenderedPageBreak/>
        <w:drawing>
          <wp:inline distT="0" distB="0" distL="0" distR="0">
            <wp:extent cx="6115050" cy="4752975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75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51C02">
        <w:rPr>
          <w:rFonts w:eastAsiaTheme="minorEastAsia"/>
          <w:sz w:val="24"/>
          <w:szCs w:val="24"/>
        </w:rPr>
        <w:t>Дл</w:t>
      </w:r>
      <w:r>
        <w:rPr>
          <w:rFonts w:eastAsiaTheme="minorEastAsia"/>
          <w:sz w:val="24"/>
          <w:szCs w:val="24"/>
        </w:rPr>
        <w:t>я другого способу ділення необхідно реалізувати зсув вправо. Зсув вліво реалізується</w:t>
      </w:r>
      <w:r w:rsidR="00751C02">
        <w:rPr>
          <w:rFonts w:eastAsiaTheme="minorEastAsia"/>
          <w:sz w:val="24"/>
          <w:szCs w:val="24"/>
        </w:rPr>
        <w:t xml:space="preserve"> через додавання акумулятора до самого себе.</w:t>
      </w:r>
      <w:r w:rsidR="00733A69">
        <w:rPr>
          <w:rFonts w:eastAsiaTheme="minorEastAsia"/>
          <w:sz w:val="24"/>
          <w:szCs w:val="24"/>
        </w:rPr>
        <w:t xml:space="preserve"> Так як реалізація зсуву вправо потребує додаткових апаратних затрат.</w:t>
      </w:r>
    </w:p>
    <w:p w:rsidR="005255CC" w:rsidRDefault="005255CC" w:rsidP="005255CC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хема аккамулятора</w:t>
      </w:r>
    </w:p>
    <w:p w:rsidR="005255CC" w:rsidRDefault="005255CC" w:rsidP="005255CC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  <w:lang w:eastAsia="uk-UA"/>
        </w:rPr>
        <w:drawing>
          <wp:inline distT="0" distB="0" distL="0" distR="0">
            <wp:extent cx="6115050" cy="2667000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2DAC" w:rsidRDefault="00662DAC" w:rsidP="00662DAC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Аккамулятор представляє собою звичайний регістр з можливістю запису та зчитування.</w:t>
      </w:r>
    </w:p>
    <w:p w:rsidR="00AF1D3B" w:rsidRDefault="00AF1D3B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br w:type="page"/>
      </w:r>
    </w:p>
    <w:p w:rsidR="00BD1F25" w:rsidRDefault="00BD1F25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Швидкодія:</w:t>
      </w:r>
    </w:p>
    <w:p w:rsidR="00BD1F25" w:rsidRPr="00D57439" w:rsidRDefault="00BD1F25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t</w:t>
      </w:r>
      <w:r w:rsidRPr="00D57439">
        <w:rPr>
          <w:rFonts w:eastAsiaTheme="minorEastAsia"/>
          <w:sz w:val="24"/>
          <w:szCs w:val="24"/>
        </w:rPr>
        <w:t>=</w:t>
      </w:r>
      <w:r>
        <w:rPr>
          <w:rFonts w:eastAsiaTheme="minorEastAsia"/>
          <w:sz w:val="24"/>
          <w:szCs w:val="24"/>
          <w:lang w:val="en-US"/>
        </w:rPr>
        <w:t>t</w:t>
      </w:r>
      <w:r w:rsidR="005255CC">
        <w:rPr>
          <w:rFonts w:eastAsiaTheme="minorEastAsia"/>
          <w:sz w:val="24"/>
          <w:szCs w:val="24"/>
          <w:vertAlign w:val="subscript"/>
          <w:lang w:val="en-US"/>
        </w:rPr>
        <w:t>FM</w:t>
      </w:r>
      <w:r w:rsidRPr="00D57439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 w:rsidR="005255CC">
        <w:rPr>
          <w:rFonts w:eastAsiaTheme="minorEastAsia"/>
          <w:sz w:val="24"/>
          <w:szCs w:val="24"/>
          <w:vertAlign w:val="subscript"/>
          <w:lang w:val="en-US"/>
        </w:rPr>
        <w:t>MUX</w:t>
      </w:r>
      <w:r w:rsidRPr="00D57439">
        <w:rPr>
          <w:rFonts w:eastAsiaTheme="minorEastAsia"/>
          <w:sz w:val="24"/>
          <w:szCs w:val="24"/>
        </w:rPr>
        <w:t>+</w:t>
      </w:r>
      <w:r>
        <w:rPr>
          <w:rFonts w:eastAsiaTheme="minorEastAsia"/>
          <w:sz w:val="24"/>
          <w:szCs w:val="24"/>
          <w:lang w:val="en-US"/>
        </w:rPr>
        <w:t>t</w:t>
      </w:r>
      <w:r w:rsidR="005255CC">
        <w:rPr>
          <w:rFonts w:eastAsiaTheme="minorEastAsia"/>
          <w:sz w:val="24"/>
          <w:szCs w:val="24"/>
          <w:vertAlign w:val="subscript"/>
          <w:lang w:val="en-US"/>
        </w:rPr>
        <w:t>LSM</w:t>
      </w:r>
      <w:r w:rsidR="005255CC" w:rsidRPr="005255CC">
        <w:rPr>
          <w:rFonts w:eastAsiaTheme="minorEastAsia"/>
          <w:sz w:val="24"/>
          <w:szCs w:val="24"/>
        </w:rPr>
        <w:t>+</w:t>
      </w:r>
      <w:r w:rsidR="005255CC">
        <w:rPr>
          <w:rFonts w:eastAsiaTheme="minorEastAsia"/>
          <w:sz w:val="24"/>
          <w:szCs w:val="24"/>
          <w:lang w:val="en-US"/>
        </w:rPr>
        <w:t>t</w:t>
      </w:r>
      <w:r w:rsidR="005255CC">
        <w:rPr>
          <w:rFonts w:eastAsiaTheme="minorEastAsia"/>
          <w:sz w:val="24"/>
          <w:szCs w:val="24"/>
          <w:vertAlign w:val="subscript"/>
          <w:lang w:val="en-US"/>
        </w:rPr>
        <w:t>SHU</w:t>
      </w:r>
      <w:r w:rsidR="005255CC" w:rsidRPr="005255CC">
        <w:rPr>
          <w:rFonts w:eastAsiaTheme="minorEastAsia"/>
          <w:sz w:val="24"/>
          <w:szCs w:val="24"/>
        </w:rPr>
        <w:t>+</w:t>
      </w:r>
      <w:r w:rsidR="005255CC">
        <w:rPr>
          <w:rFonts w:eastAsiaTheme="minorEastAsia"/>
          <w:sz w:val="24"/>
          <w:szCs w:val="24"/>
          <w:lang w:val="en-US"/>
        </w:rPr>
        <w:t>t</w:t>
      </w:r>
      <w:r w:rsidR="005255CC">
        <w:rPr>
          <w:rFonts w:eastAsiaTheme="minorEastAsia"/>
          <w:sz w:val="24"/>
          <w:szCs w:val="24"/>
          <w:vertAlign w:val="subscript"/>
          <w:lang w:val="en-US"/>
        </w:rPr>
        <w:t>AC</w:t>
      </w:r>
      <w:r w:rsidR="003B5E68" w:rsidRPr="00D57439">
        <w:rPr>
          <w:rFonts w:eastAsiaTheme="minorEastAsia"/>
          <w:sz w:val="24"/>
          <w:szCs w:val="24"/>
        </w:rPr>
        <w:t>=</w:t>
      </w:r>
      <w:r w:rsidR="005255CC" w:rsidRPr="009D1EEC">
        <w:rPr>
          <w:rFonts w:eastAsiaTheme="minorEastAsia"/>
          <w:sz w:val="24"/>
          <w:szCs w:val="24"/>
        </w:rPr>
        <w:t>5</w:t>
      </w:r>
      <w:r w:rsidR="003B5E68" w:rsidRPr="00D57439">
        <w:rPr>
          <w:rFonts w:eastAsiaTheme="minorEastAsia"/>
          <w:sz w:val="24"/>
          <w:szCs w:val="24"/>
        </w:rPr>
        <w:t>+</w:t>
      </w:r>
      <w:r w:rsidR="005255CC" w:rsidRPr="009D1EEC">
        <w:rPr>
          <w:rFonts w:eastAsiaTheme="minorEastAsia"/>
          <w:sz w:val="24"/>
          <w:szCs w:val="24"/>
        </w:rPr>
        <w:t>1</w:t>
      </w:r>
      <w:r w:rsidR="003B5E68" w:rsidRPr="00D57439">
        <w:rPr>
          <w:rFonts w:eastAsiaTheme="minorEastAsia"/>
          <w:sz w:val="24"/>
          <w:szCs w:val="24"/>
        </w:rPr>
        <w:t>+</w:t>
      </w:r>
      <w:r w:rsidR="005255CC" w:rsidRPr="009D1EEC">
        <w:rPr>
          <w:rFonts w:eastAsiaTheme="minorEastAsia"/>
          <w:sz w:val="24"/>
          <w:szCs w:val="24"/>
        </w:rPr>
        <w:t>28+1+2</w:t>
      </w:r>
      <w:r w:rsidR="003B5E68" w:rsidRPr="00D57439">
        <w:rPr>
          <w:rFonts w:eastAsiaTheme="minorEastAsia"/>
          <w:sz w:val="24"/>
          <w:szCs w:val="24"/>
        </w:rPr>
        <w:t>=</w:t>
      </w:r>
      <w:r w:rsidR="005255CC" w:rsidRPr="009D1EEC">
        <w:rPr>
          <w:rFonts w:eastAsiaTheme="minorEastAsia"/>
          <w:sz w:val="24"/>
          <w:szCs w:val="24"/>
        </w:rPr>
        <w:t>37</w:t>
      </w:r>
      <w:r w:rsidR="0096623C">
        <w:rPr>
          <w:rFonts w:eastAsiaTheme="minorEastAsia"/>
          <w:sz w:val="24"/>
          <w:szCs w:val="24"/>
        </w:rPr>
        <w:t>нс.</w:t>
      </w:r>
    </w:p>
    <w:p w:rsidR="000A216D" w:rsidRDefault="000A216D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кладність схеми:</w:t>
      </w:r>
    </w:p>
    <w:p w:rsidR="000A216D" w:rsidRPr="00530F4A" w:rsidRDefault="00E25CF8" w:rsidP="00BD1F25">
      <w:pPr>
        <w:ind w:firstLine="426"/>
        <w:rPr>
          <w:rFonts w:eastAsiaTheme="minorEastAsia"/>
          <w:sz w:val="24"/>
          <w:szCs w:val="24"/>
        </w:rPr>
      </w:pPr>
      <w:r w:rsidRPr="00530F4A">
        <w:rPr>
          <w:rFonts w:eastAsiaTheme="minorEastAsia"/>
          <w:sz w:val="24"/>
          <w:szCs w:val="24"/>
        </w:rPr>
        <w:t xml:space="preserve">Складніст пам’яті </w:t>
      </w:r>
      <w:r w:rsidR="00530F4A" w:rsidRPr="00530F4A">
        <w:rPr>
          <w:rFonts w:eastAsiaTheme="minorEastAsia"/>
          <w:sz w:val="24"/>
          <w:szCs w:val="24"/>
        </w:rPr>
        <w:t>–</w:t>
      </w:r>
      <w:r w:rsidRPr="00530F4A">
        <w:rPr>
          <w:rFonts w:eastAsiaTheme="minorEastAsia"/>
          <w:sz w:val="24"/>
          <w:szCs w:val="24"/>
        </w:rPr>
        <w:t xml:space="preserve"> </w:t>
      </w:r>
      <w:r w:rsidR="00530F4A" w:rsidRPr="00530F4A">
        <w:rPr>
          <w:rFonts w:eastAsiaTheme="minorEastAsia"/>
          <w:sz w:val="24"/>
          <w:szCs w:val="24"/>
        </w:rPr>
        <w:t>2977</w:t>
      </w:r>
    </w:p>
    <w:p w:rsidR="00530F4A" w:rsidRPr="00530F4A" w:rsidRDefault="00530F4A" w:rsidP="00BD1F25">
      <w:pPr>
        <w:ind w:firstLine="426"/>
        <w:rPr>
          <w:rFonts w:eastAsiaTheme="minorEastAsia"/>
          <w:sz w:val="24"/>
          <w:szCs w:val="24"/>
        </w:rPr>
      </w:pPr>
      <w:r w:rsidRPr="00530F4A">
        <w:rPr>
          <w:rFonts w:eastAsiaTheme="minorEastAsia"/>
          <w:sz w:val="24"/>
          <w:szCs w:val="24"/>
        </w:rPr>
        <w:t>Складність мультиплексора – 8</w:t>
      </w:r>
    </w:p>
    <w:p w:rsidR="00530F4A" w:rsidRDefault="00530F4A" w:rsidP="00BD1F25">
      <w:pPr>
        <w:ind w:firstLine="426"/>
        <w:rPr>
          <w:rFonts w:eastAsiaTheme="minorEastAsia"/>
          <w:sz w:val="24"/>
          <w:szCs w:val="24"/>
        </w:rPr>
      </w:pPr>
      <w:r w:rsidRPr="00530F4A">
        <w:rPr>
          <w:rFonts w:eastAsiaTheme="minorEastAsia"/>
          <w:sz w:val="24"/>
          <w:szCs w:val="24"/>
        </w:rPr>
        <w:t xml:space="preserve">Складність </w:t>
      </w:r>
      <w:r>
        <w:rPr>
          <w:rFonts w:eastAsiaTheme="minorEastAsia"/>
          <w:sz w:val="24"/>
          <w:szCs w:val="24"/>
          <w:lang w:val="en-US"/>
        </w:rPr>
        <w:t>LSM</w:t>
      </w:r>
      <w:r w:rsidRPr="00530F4A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>–</w:t>
      </w:r>
      <w:r w:rsidRPr="00530F4A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>227</w:t>
      </w:r>
    </w:p>
    <w:p w:rsidR="00530F4A" w:rsidRDefault="00530F4A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кладність зсувача – 9</w:t>
      </w:r>
    </w:p>
    <w:p w:rsidR="00530F4A" w:rsidRDefault="00530F4A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Складність аккамулятора – 8</w:t>
      </w:r>
    </w:p>
    <w:p w:rsidR="00530F4A" w:rsidRDefault="00530F4A" w:rsidP="00BD1F25">
      <w:pPr>
        <w:ind w:firstLine="426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Загальна складність </w:t>
      </w:r>
      <w:r w:rsidR="00662DAC">
        <w:rPr>
          <w:rFonts w:eastAsiaTheme="minorEastAsia"/>
          <w:sz w:val="24"/>
          <w:szCs w:val="24"/>
        </w:rPr>
        <w:t>–</w:t>
      </w:r>
      <w:r>
        <w:rPr>
          <w:rFonts w:eastAsiaTheme="minorEastAsia"/>
          <w:sz w:val="24"/>
          <w:szCs w:val="24"/>
        </w:rPr>
        <w:t xml:space="preserve"> 3129</w:t>
      </w:r>
    </w:p>
    <w:p w:rsidR="00662DAC" w:rsidRDefault="00662DAC" w:rsidP="00662DAC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Алгоритм виконання ділення</w:t>
      </w:r>
    </w:p>
    <w:p w:rsidR="00662DAC" w:rsidRDefault="00654CFF" w:rsidP="00662DAC">
      <w:pPr>
        <w:ind w:firstLine="426"/>
        <w:jc w:val="center"/>
      </w:pPr>
      <w:r>
        <w:object w:dxaOrig="7028" w:dyaOrig="7141">
          <v:shape id="_x0000_i1026" type="#_x0000_t75" style="width:351.75pt;height:357pt" o:ole="">
            <v:imagedata r:id="rId11" o:title=""/>
          </v:shape>
          <o:OLEObject Type="Embed" ProgID="Visio.Drawing.11" ShapeID="_x0000_i1026" DrawAspect="Content" ObjectID="_1352055251" r:id="rId12"/>
        </w:object>
      </w:r>
    </w:p>
    <w:p w:rsidR="005C30BC" w:rsidRDefault="005C30BC">
      <w:r>
        <w:br w:type="page"/>
      </w:r>
    </w:p>
    <w:p w:rsidR="005C30BC" w:rsidRDefault="005C30BC" w:rsidP="00662DAC">
      <w:pPr>
        <w:ind w:firstLine="426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Цифрова діаграма</w:t>
      </w:r>
    </w:p>
    <w:tbl>
      <w:tblPr>
        <w:tblStyle w:val="a8"/>
        <w:tblW w:w="0" w:type="auto"/>
        <w:tblLook w:val="04A0"/>
      </w:tblPr>
      <w:tblGrid>
        <w:gridCol w:w="2463"/>
        <w:gridCol w:w="2464"/>
        <w:gridCol w:w="2464"/>
        <w:gridCol w:w="2464"/>
      </w:tblGrid>
      <w:tr w:rsidR="00654CFF" w:rsidTr="00654CFF">
        <w:tc>
          <w:tcPr>
            <w:tcW w:w="2463" w:type="dxa"/>
          </w:tcPr>
          <w:p w:rsidR="00654CFF" w:rsidRPr="00654CFF" w:rsidRDefault="00654CFF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Операція</w:t>
            </w:r>
          </w:p>
        </w:tc>
        <w:tc>
          <w:tcPr>
            <w:tcW w:w="2464" w:type="dxa"/>
          </w:tcPr>
          <w:p w:rsidR="00654CFF" w:rsidRPr="00654CFF" w:rsidRDefault="00654CFF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</w:t>
            </w:r>
          </w:p>
        </w:tc>
        <w:tc>
          <w:tcPr>
            <w:tcW w:w="2464" w:type="dxa"/>
          </w:tcPr>
          <w:p w:rsidR="00654CFF" w:rsidRPr="00654CFF" w:rsidRDefault="00654CFF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Y</w:t>
            </w:r>
          </w:p>
        </w:tc>
        <w:tc>
          <w:tcPr>
            <w:tcW w:w="2464" w:type="dxa"/>
          </w:tcPr>
          <w:p w:rsidR="00654CFF" w:rsidRPr="00654CFF" w:rsidRDefault="00654CFF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Z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ПС</w:t>
            </w:r>
          </w:p>
        </w:tc>
        <w:tc>
          <w:tcPr>
            <w:tcW w:w="2464" w:type="dxa"/>
          </w:tcPr>
          <w:p w:rsidR="00654CFF" w:rsidRPr="0099025C" w:rsidRDefault="0099025C" w:rsidP="00283A1A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.</w:t>
            </w:r>
            <w:r w:rsidR="00283A1A">
              <w:rPr>
                <w:rFonts w:eastAsiaTheme="minorEastAsia"/>
                <w:sz w:val="24"/>
                <w:szCs w:val="24"/>
                <w:lang w:val="en-US"/>
              </w:rPr>
              <w:t>00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111100…</w:t>
            </w:r>
          </w:p>
        </w:tc>
        <w:tc>
          <w:tcPr>
            <w:tcW w:w="2464" w:type="dxa"/>
          </w:tcPr>
          <w:p w:rsidR="00654CFF" w:rsidRPr="0099025C" w:rsidRDefault="00283A1A" w:rsidP="00283A1A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.10100000…</w:t>
            </w:r>
          </w:p>
        </w:tc>
        <w:tc>
          <w:tcPr>
            <w:tcW w:w="2464" w:type="dxa"/>
          </w:tcPr>
          <w:p w:rsidR="00654CFF" w:rsidRPr="00283A1A" w:rsidRDefault="00283A1A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.0…00</w:t>
            </w:r>
            <w:r w:rsidR="00D7054D">
              <w:rPr>
                <w:rFonts w:eastAsiaTheme="minorEastAsia"/>
                <w:sz w:val="24"/>
                <w:szCs w:val="24"/>
                <w:lang w:val="ru-RU"/>
              </w:rPr>
              <w:t>0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000</w:t>
            </w:r>
            <w:r w:rsidR="007237CD"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2464" w:type="dxa"/>
          </w:tcPr>
          <w:p w:rsidR="00654CFF" w:rsidRDefault="008C5046" w:rsidP="00662DAC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.10011100…</w:t>
            </w:r>
          </w:p>
        </w:tc>
        <w:tc>
          <w:tcPr>
            <w:tcW w:w="2464" w:type="dxa"/>
          </w:tcPr>
          <w:p w:rsidR="00654CFF" w:rsidRPr="008C5046" w:rsidRDefault="008C5046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.01010000…</w:t>
            </w:r>
          </w:p>
        </w:tc>
        <w:tc>
          <w:tcPr>
            <w:tcW w:w="2464" w:type="dxa"/>
          </w:tcPr>
          <w:p w:rsidR="00654CFF" w:rsidRPr="008C5046" w:rsidRDefault="008C5046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.0…0</w:t>
            </w:r>
            <w:r w:rsidR="00D7054D">
              <w:rPr>
                <w:rFonts w:eastAsiaTheme="minorEastAsia"/>
                <w:sz w:val="24"/>
                <w:szCs w:val="24"/>
                <w:lang w:val="ru-RU"/>
              </w:rPr>
              <w:t>0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00010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2</w:t>
            </w:r>
          </w:p>
        </w:tc>
        <w:tc>
          <w:tcPr>
            <w:tcW w:w="2464" w:type="dxa"/>
          </w:tcPr>
          <w:p w:rsidR="00654CFF" w:rsidRPr="003316BF" w:rsidRDefault="003316BF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1.11101100…</w:t>
            </w:r>
          </w:p>
        </w:tc>
        <w:tc>
          <w:tcPr>
            <w:tcW w:w="2464" w:type="dxa"/>
          </w:tcPr>
          <w:p w:rsidR="00654CFF" w:rsidRPr="005676F8" w:rsidRDefault="005676F8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101000…</w:t>
            </w:r>
          </w:p>
        </w:tc>
        <w:tc>
          <w:tcPr>
            <w:tcW w:w="2464" w:type="dxa"/>
          </w:tcPr>
          <w:p w:rsidR="00654CFF" w:rsidRPr="005676F8" w:rsidRDefault="005676F8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…</w:t>
            </w:r>
            <w:r w:rsidR="00D7054D">
              <w:rPr>
                <w:rFonts w:eastAsiaTheme="minorEastAsia"/>
                <w:sz w:val="24"/>
                <w:szCs w:val="24"/>
                <w:lang w:val="ru-RU"/>
              </w:rPr>
              <w:t>0</w:t>
            </w:r>
            <w:r>
              <w:rPr>
                <w:rFonts w:eastAsiaTheme="minorEastAsia"/>
                <w:sz w:val="24"/>
                <w:szCs w:val="24"/>
                <w:lang w:val="ru-RU"/>
              </w:rPr>
              <w:t>000101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3</w:t>
            </w:r>
          </w:p>
        </w:tc>
        <w:tc>
          <w:tcPr>
            <w:tcW w:w="2464" w:type="dxa"/>
          </w:tcPr>
          <w:p w:rsidR="00654CFF" w:rsidRPr="00645C6A" w:rsidRDefault="00645C6A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1.00010100…</w:t>
            </w:r>
          </w:p>
        </w:tc>
        <w:tc>
          <w:tcPr>
            <w:tcW w:w="2464" w:type="dxa"/>
          </w:tcPr>
          <w:p w:rsidR="00654CFF" w:rsidRPr="00645C6A" w:rsidRDefault="00645C6A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10100…</w:t>
            </w:r>
          </w:p>
        </w:tc>
        <w:tc>
          <w:tcPr>
            <w:tcW w:w="2464" w:type="dxa"/>
          </w:tcPr>
          <w:p w:rsidR="00654CFF" w:rsidRPr="00645C6A" w:rsidRDefault="00645C6A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…</w:t>
            </w:r>
            <w:r w:rsidR="00D7054D">
              <w:rPr>
                <w:rFonts w:eastAsiaTheme="minorEastAsia"/>
                <w:sz w:val="24"/>
                <w:szCs w:val="24"/>
                <w:lang w:val="ru-RU"/>
              </w:rPr>
              <w:t>0</w:t>
            </w:r>
            <w:r>
              <w:rPr>
                <w:rFonts w:eastAsiaTheme="minorEastAsia"/>
                <w:sz w:val="24"/>
                <w:szCs w:val="24"/>
                <w:lang w:val="ru-RU"/>
              </w:rPr>
              <w:t>001011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4</w:t>
            </w:r>
          </w:p>
        </w:tc>
        <w:tc>
          <w:tcPr>
            <w:tcW w:w="2464" w:type="dxa"/>
          </w:tcPr>
          <w:p w:rsidR="00654CFF" w:rsidRPr="00F86365" w:rsidRDefault="00F86365" w:rsidP="00F86365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101000…</w:t>
            </w:r>
          </w:p>
        </w:tc>
        <w:tc>
          <w:tcPr>
            <w:tcW w:w="2464" w:type="dxa"/>
          </w:tcPr>
          <w:p w:rsidR="00654CFF" w:rsidRPr="00F86365" w:rsidRDefault="00F86365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01010…</w:t>
            </w:r>
          </w:p>
        </w:tc>
        <w:tc>
          <w:tcPr>
            <w:tcW w:w="2464" w:type="dxa"/>
          </w:tcPr>
          <w:p w:rsidR="00654CFF" w:rsidRPr="00F86365" w:rsidRDefault="00F86365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…</w:t>
            </w:r>
            <w:r w:rsidR="00D7054D">
              <w:rPr>
                <w:rFonts w:eastAsiaTheme="minorEastAsia"/>
                <w:sz w:val="24"/>
                <w:szCs w:val="24"/>
                <w:lang w:val="ru-RU"/>
              </w:rPr>
              <w:t>0</w:t>
            </w:r>
            <w:r>
              <w:rPr>
                <w:rFonts w:eastAsiaTheme="minorEastAsia"/>
                <w:sz w:val="24"/>
                <w:szCs w:val="24"/>
                <w:lang w:val="ru-RU"/>
              </w:rPr>
              <w:t>010110</w:t>
            </w:r>
          </w:p>
        </w:tc>
      </w:tr>
      <w:tr w:rsidR="00722D59" w:rsidTr="00654CFF">
        <w:tc>
          <w:tcPr>
            <w:tcW w:w="2463" w:type="dxa"/>
          </w:tcPr>
          <w:p w:rsidR="00722D59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5</w:t>
            </w:r>
          </w:p>
        </w:tc>
        <w:tc>
          <w:tcPr>
            <w:tcW w:w="2464" w:type="dxa"/>
          </w:tcPr>
          <w:p w:rsidR="00722D59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11110…</w:t>
            </w:r>
          </w:p>
        </w:tc>
        <w:tc>
          <w:tcPr>
            <w:tcW w:w="2464" w:type="dxa"/>
          </w:tcPr>
          <w:p w:rsidR="00722D59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00101…</w:t>
            </w:r>
          </w:p>
        </w:tc>
        <w:tc>
          <w:tcPr>
            <w:tcW w:w="2464" w:type="dxa"/>
          </w:tcPr>
          <w:p w:rsidR="00722D59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…</w:t>
            </w:r>
            <w:r w:rsidR="00D7054D">
              <w:rPr>
                <w:rFonts w:eastAsiaTheme="minorEastAsia"/>
                <w:sz w:val="24"/>
                <w:szCs w:val="24"/>
                <w:lang w:val="ru-RU"/>
              </w:rPr>
              <w:t>0</w:t>
            </w:r>
            <w:r>
              <w:rPr>
                <w:rFonts w:eastAsiaTheme="minorEastAsia"/>
                <w:sz w:val="24"/>
                <w:szCs w:val="24"/>
                <w:lang w:val="ru-RU"/>
              </w:rPr>
              <w:t>101100</w:t>
            </w:r>
          </w:p>
        </w:tc>
      </w:tr>
      <w:tr w:rsidR="00D7054D" w:rsidTr="00654CFF">
        <w:tc>
          <w:tcPr>
            <w:tcW w:w="2463" w:type="dxa"/>
          </w:tcPr>
          <w:p w:rsidR="00D7054D" w:rsidRDefault="00D7054D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6</w:t>
            </w:r>
          </w:p>
        </w:tc>
        <w:tc>
          <w:tcPr>
            <w:tcW w:w="2464" w:type="dxa"/>
          </w:tcPr>
          <w:p w:rsidR="00D7054D" w:rsidRDefault="00D7054D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11001…</w:t>
            </w:r>
          </w:p>
        </w:tc>
        <w:tc>
          <w:tcPr>
            <w:tcW w:w="2464" w:type="dxa"/>
          </w:tcPr>
          <w:p w:rsidR="00D7054D" w:rsidRDefault="00D7054D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00010…</w:t>
            </w:r>
          </w:p>
        </w:tc>
        <w:tc>
          <w:tcPr>
            <w:tcW w:w="2464" w:type="dxa"/>
          </w:tcPr>
          <w:p w:rsidR="00D7054D" w:rsidRDefault="00D7054D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…1011000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…</w:t>
            </w:r>
          </w:p>
        </w:tc>
        <w:tc>
          <w:tcPr>
            <w:tcW w:w="2464" w:type="dxa"/>
          </w:tcPr>
          <w:p w:rsidR="00654CFF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…</w:t>
            </w:r>
          </w:p>
        </w:tc>
        <w:tc>
          <w:tcPr>
            <w:tcW w:w="2464" w:type="dxa"/>
          </w:tcPr>
          <w:p w:rsidR="00654CFF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…</w:t>
            </w:r>
          </w:p>
        </w:tc>
        <w:tc>
          <w:tcPr>
            <w:tcW w:w="2464" w:type="dxa"/>
          </w:tcPr>
          <w:p w:rsidR="00654CFF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…</w:t>
            </w:r>
          </w:p>
        </w:tc>
      </w:tr>
      <w:tr w:rsidR="00654CFF" w:rsidTr="00654CFF">
        <w:tc>
          <w:tcPr>
            <w:tcW w:w="2463" w:type="dxa"/>
          </w:tcPr>
          <w:p w:rsidR="00654CFF" w:rsidRPr="00160FD5" w:rsidRDefault="00160FD5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КС</w:t>
            </w:r>
          </w:p>
        </w:tc>
        <w:tc>
          <w:tcPr>
            <w:tcW w:w="2464" w:type="dxa"/>
          </w:tcPr>
          <w:p w:rsidR="00654CFF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00000…</w:t>
            </w:r>
          </w:p>
        </w:tc>
        <w:tc>
          <w:tcPr>
            <w:tcW w:w="2464" w:type="dxa"/>
          </w:tcPr>
          <w:p w:rsidR="00654CFF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0.00000000…</w:t>
            </w:r>
          </w:p>
        </w:tc>
        <w:tc>
          <w:tcPr>
            <w:tcW w:w="2464" w:type="dxa"/>
          </w:tcPr>
          <w:p w:rsidR="00654CFF" w:rsidRPr="00722D59" w:rsidRDefault="00722D59" w:rsidP="00662DAC">
            <w:pPr>
              <w:jc w:val="center"/>
              <w:rPr>
                <w:rFonts w:eastAsiaTheme="minorEastAsia"/>
                <w:sz w:val="24"/>
                <w:szCs w:val="24"/>
                <w:lang w:val="ru-RU"/>
              </w:rPr>
            </w:pPr>
            <w:r>
              <w:rPr>
                <w:rFonts w:eastAsiaTheme="minorEastAsia"/>
                <w:sz w:val="24"/>
                <w:szCs w:val="24"/>
                <w:lang w:val="ru-RU"/>
              </w:rPr>
              <w:t>1.0110000…</w:t>
            </w:r>
          </w:p>
        </w:tc>
      </w:tr>
    </w:tbl>
    <w:p w:rsidR="005C30BC" w:rsidRPr="00530F4A" w:rsidRDefault="005C30BC" w:rsidP="00662DAC">
      <w:pPr>
        <w:ind w:firstLine="426"/>
        <w:jc w:val="center"/>
        <w:rPr>
          <w:rFonts w:eastAsiaTheme="minorEastAsia"/>
          <w:sz w:val="24"/>
          <w:szCs w:val="24"/>
        </w:rPr>
      </w:pPr>
    </w:p>
    <w:sectPr w:rsidR="005C30BC" w:rsidRPr="00530F4A" w:rsidSect="009510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A116C79"/>
    <w:multiLevelType w:val="hybridMultilevel"/>
    <w:tmpl w:val="9B14ECB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compat/>
  <w:rsids>
    <w:rsidRoot w:val="001F3012"/>
    <w:rsid w:val="000256D4"/>
    <w:rsid w:val="000476AF"/>
    <w:rsid w:val="000604FD"/>
    <w:rsid w:val="00077373"/>
    <w:rsid w:val="000A216D"/>
    <w:rsid w:val="000A4AA7"/>
    <w:rsid w:val="000D0BFE"/>
    <w:rsid w:val="000D2D0D"/>
    <w:rsid w:val="000E5542"/>
    <w:rsid w:val="0010194E"/>
    <w:rsid w:val="00103B65"/>
    <w:rsid w:val="00124E01"/>
    <w:rsid w:val="001551B6"/>
    <w:rsid w:val="00160FD5"/>
    <w:rsid w:val="0016423D"/>
    <w:rsid w:val="00174000"/>
    <w:rsid w:val="0017757B"/>
    <w:rsid w:val="00192560"/>
    <w:rsid w:val="001A5F93"/>
    <w:rsid w:val="001A712E"/>
    <w:rsid w:val="001B6B9D"/>
    <w:rsid w:val="001F28A3"/>
    <w:rsid w:val="001F2D47"/>
    <w:rsid w:val="001F3012"/>
    <w:rsid w:val="002036C2"/>
    <w:rsid w:val="002060EC"/>
    <w:rsid w:val="0021059A"/>
    <w:rsid w:val="00244196"/>
    <w:rsid w:val="002632A1"/>
    <w:rsid w:val="00281228"/>
    <w:rsid w:val="00283A1A"/>
    <w:rsid w:val="00284620"/>
    <w:rsid w:val="00286FCE"/>
    <w:rsid w:val="00297624"/>
    <w:rsid w:val="002C0390"/>
    <w:rsid w:val="002D103C"/>
    <w:rsid w:val="002D1E86"/>
    <w:rsid w:val="002E01C8"/>
    <w:rsid w:val="00321A84"/>
    <w:rsid w:val="003316BF"/>
    <w:rsid w:val="00334B8B"/>
    <w:rsid w:val="00345E8B"/>
    <w:rsid w:val="00384BCF"/>
    <w:rsid w:val="0039001F"/>
    <w:rsid w:val="00397420"/>
    <w:rsid w:val="003B5E68"/>
    <w:rsid w:val="003C3063"/>
    <w:rsid w:val="00410424"/>
    <w:rsid w:val="00426E87"/>
    <w:rsid w:val="00463BD0"/>
    <w:rsid w:val="00476229"/>
    <w:rsid w:val="00487076"/>
    <w:rsid w:val="00504578"/>
    <w:rsid w:val="00514C84"/>
    <w:rsid w:val="005218D1"/>
    <w:rsid w:val="005255CC"/>
    <w:rsid w:val="00530F4A"/>
    <w:rsid w:val="005310D4"/>
    <w:rsid w:val="00556B32"/>
    <w:rsid w:val="005676F8"/>
    <w:rsid w:val="00586F3C"/>
    <w:rsid w:val="005872CD"/>
    <w:rsid w:val="005A3615"/>
    <w:rsid w:val="005A783F"/>
    <w:rsid w:val="005C30BC"/>
    <w:rsid w:val="005D429F"/>
    <w:rsid w:val="005D5505"/>
    <w:rsid w:val="006375F6"/>
    <w:rsid w:val="00645C6A"/>
    <w:rsid w:val="00651A6C"/>
    <w:rsid w:val="0065292B"/>
    <w:rsid w:val="00654CFF"/>
    <w:rsid w:val="00662DAC"/>
    <w:rsid w:val="0066312F"/>
    <w:rsid w:val="00722D59"/>
    <w:rsid w:val="007237CD"/>
    <w:rsid w:val="00733A69"/>
    <w:rsid w:val="007515FC"/>
    <w:rsid w:val="00751C02"/>
    <w:rsid w:val="007622C0"/>
    <w:rsid w:val="007808D5"/>
    <w:rsid w:val="00787853"/>
    <w:rsid w:val="00790F69"/>
    <w:rsid w:val="00804E45"/>
    <w:rsid w:val="00836ED5"/>
    <w:rsid w:val="008423A9"/>
    <w:rsid w:val="00846B8A"/>
    <w:rsid w:val="008A4B31"/>
    <w:rsid w:val="008C5046"/>
    <w:rsid w:val="008C5C81"/>
    <w:rsid w:val="008D593F"/>
    <w:rsid w:val="008F7584"/>
    <w:rsid w:val="0092174B"/>
    <w:rsid w:val="00951098"/>
    <w:rsid w:val="0095776E"/>
    <w:rsid w:val="00960C79"/>
    <w:rsid w:val="00962465"/>
    <w:rsid w:val="0096623C"/>
    <w:rsid w:val="00972916"/>
    <w:rsid w:val="009811EB"/>
    <w:rsid w:val="0099025C"/>
    <w:rsid w:val="009A1F80"/>
    <w:rsid w:val="009A766A"/>
    <w:rsid w:val="009D1EEC"/>
    <w:rsid w:val="009E6D2A"/>
    <w:rsid w:val="00A43B9B"/>
    <w:rsid w:val="00A47698"/>
    <w:rsid w:val="00A56BCE"/>
    <w:rsid w:val="00A901BB"/>
    <w:rsid w:val="00AA1322"/>
    <w:rsid w:val="00AC245C"/>
    <w:rsid w:val="00AF1D3B"/>
    <w:rsid w:val="00B0021F"/>
    <w:rsid w:val="00B24B17"/>
    <w:rsid w:val="00B40CFA"/>
    <w:rsid w:val="00B41A92"/>
    <w:rsid w:val="00B86F80"/>
    <w:rsid w:val="00B9137A"/>
    <w:rsid w:val="00BD1F25"/>
    <w:rsid w:val="00BD4344"/>
    <w:rsid w:val="00BE2531"/>
    <w:rsid w:val="00BE40EC"/>
    <w:rsid w:val="00C0031B"/>
    <w:rsid w:val="00C11471"/>
    <w:rsid w:val="00C259EF"/>
    <w:rsid w:val="00C66CD3"/>
    <w:rsid w:val="00C97009"/>
    <w:rsid w:val="00D154A2"/>
    <w:rsid w:val="00D158C7"/>
    <w:rsid w:val="00D22D9F"/>
    <w:rsid w:val="00D568D3"/>
    <w:rsid w:val="00D57439"/>
    <w:rsid w:val="00D7054D"/>
    <w:rsid w:val="00D73CC5"/>
    <w:rsid w:val="00DB110F"/>
    <w:rsid w:val="00DB65FB"/>
    <w:rsid w:val="00DB72D2"/>
    <w:rsid w:val="00E11F14"/>
    <w:rsid w:val="00E25CF8"/>
    <w:rsid w:val="00E46845"/>
    <w:rsid w:val="00EA7D3E"/>
    <w:rsid w:val="00EB0ABF"/>
    <w:rsid w:val="00EB7461"/>
    <w:rsid w:val="00EE7B10"/>
    <w:rsid w:val="00EF3FC9"/>
    <w:rsid w:val="00F0033A"/>
    <w:rsid w:val="00F25432"/>
    <w:rsid w:val="00F76B9F"/>
    <w:rsid w:val="00F83F20"/>
    <w:rsid w:val="00F86365"/>
    <w:rsid w:val="00F86379"/>
    <w:rsid w:val="00FB11DF"/>
    <w:rsid w:val="00FB43B9"/>
    <w:rsid w:val="00FE48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109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  <w:rPr>
      <w:rFonts w:eastAsiaTheme="minorEastAsia"/>
    </w:r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C1147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81519909498F4B42A551A79AC13EDB8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6068CCA-22DE-4A39-881E-63555EDE88A2}"/>
      </w:docPartPr>
      <w:docPartBody>
        <w:p w:rsidR="00D37597" w:rsidRDefault="008D5484" w:rsidP="008D5484">
          <w:pPr>
            <w:pStyle w:val="81519909498F4B42A551A79AC13EDB81"/>
          </w:pPr>
          <w:r>
            <w:rPr>
              <w:rFonts w:asciiTheme="majorHAnsi" w:eastAsiaTheme="majorEastAsia" w:hAnsiTheme="majorHAnsi" w:cstheme="majorBidi"/>
              <w:caps/>
            </w:rPr>
            <w:t>[Введіть назву установи]</w:t>
          </w:r>
        </w:p>
      </w:docPartBody>
    </w:docPart>
    <w:docPart>
      <w:docPartPr>
        <w:name w:val="398A16B65BF4487C9A1C53E5453398F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47B0D2E-21BF-4800-831F-C3F41AFEFCD3}"/>
      </w:docPartPr>
      <w:docPartBody>
        <w:p w:rsidR="00D37597" w:rsidRDefault="008D5484" w:rsidP="008D5484">
          <w:pPr>
            <w:pStyle w:val="398A16B65BF4487C9A1C53E5453398F4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Введіть заголовок документа]</w:t>
          </w:r>
        </w:p>
      </w:docPartBody>
    </w:docPart>
    <w:docPart>
      <w:docPartPr>
        <w:name w:val="100D035776304CC699B43BF43AEB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403907A-535B-47C7-96A2-03EC6C77A4FE}"/>
      </w:docPartPr>
      <w:docPartBody>
        <w:p w:rsidR="00D37597" w:rsidRDefault="008D5484" w:rsidP="008D5484">
          <w:pPr>
            <w:pStyle w:val="100D035776304CC699B43BF43AEB218E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Введіть підзаголовок документа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8D5484"/>
    <w:rsid w:val="000359C5"/>
    <w:rsid w:val="002C6DE3"/>
    <w:rsid w:val="005532A3"/>
    <w:rsid w:val="008233B3"/>
    <w:rsid w:val="00867F70"/>
    <w:rsid w:val="008A018B"/>
    <w:rsid w:val="008D5484"/>
    <w:rsid w:val="008D5DF4"/>
    <w:rsid w:val="00B31D4D"/>
    <w:rsid w:val="00D37597"/>
    <w:rsid w:val="00E45A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75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1519909498F4B42A551A79AC13EDB81">
    <w:name w:val="81519909498F4B42A551A79AC13EDB81"/>
    <w:rsid w:val="008D5484"/>
  </w:style>
  <w:style w:type="paragraph" w:customStyle="1" w:styleId="398A16B65BF4487C9A1C53E5453398F4">
    <w:name w:val="398A16B65BF4487C9A1C53E5453398F4"/>
    <w:rsid w:val="008D5484"/>
  </w:style>
  <w:style w:type="paragraph" w:customStyle="1" w:styleId="100D035776304CC699B43BF43AEB218E">
    <w:name w:val="100D035776304CC699B43BF43AEB218E"/>
    <w:rsid w:val="008D5484"/>
  </w:style>
  <w:style w:type="character" w:styleId="a3">
    <w:name w:val="Placeholder Text"/>
    <w:basedOn w:val="a0"/>
    <w:uiPriority w:val="99"/>
    <w:semiHidden/>
    <w:rsid w:val="00B31D4D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2532EC-85DB-448A-A993-FA05762F32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5</TotalTime>
  <Pages>7</Pages>
  <Words>2530</Words>
  <Characters>1443</Characters>
  <Application>Microsoft Office Word</Application>
  <DocSecurity>0</DocSecurity>
  <Lines>12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 робота №4</vt:lpstr>
    </vt:vector>
  </TitlesOfParts>
  <Company>НАЦІОНАЛЬНИЙ ТЕХНІЧНИЙ УНІВЕРСИТЕТ УКРАЇНИ                                                                                         «КИЇВСЬКИЙ ПОЛІТЕХНІЧНИЙ ІНСТИТУТ»
</Company>
  <LinksUpToDate>false</LinksUpToDate>
  <CharactersWithSpaces>39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5</dc:title>
  <dc:subject>З дисципліни комп’ютерна схемотехніка</dc:subject>
  <dc:creator>Виконав                                                                                                                                                            студент 3 курсу ФІОТ,                                                                                                                               група ІО-82                                                                                                                                                Міщеряков Микола</dc:creator>
  <cp:keywords/>
  <dc:description/>
  <cp:lastModifiedBy>deswars</cp:lastModifiedBy>
  <cp:revision>107</cp:revision>
  <dcterms:created xsi:type="dcterms:W3CDTF">2010-09-09T18:55:00Z</dcterms:created>
  <dcterms:modified xsi:type="dcterms:W3CDTF">2010-11-23T20:08:00Z</dcterms:modified>
</cp:coreProperties>
</file>